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056613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bookmarkStart w:id="0" w:name="_GoBack"/>
      <w:bookmarkEnd w:id="0"/>
      <w:r w:rsidRPr="0067283D">
        <w:rPr>
          <w:rFonts w:ascii="Arial" w:hAnsi="Arial" w:cs="Arial"/>
          <w:b/>
          <w:u w:val="single"/>
          <w:lang w:val="de-DE"/>
        </w:rPr>
        <w:t>Zielsetzung</w:t>
      </w:r>
    </w:p>
    <w:p w14:paraId="0D056614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</w:p>
    <w:p w14:paraId="0D056615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ser Ablauf beschreibt die Anwendung des Arbeitserlaubnissystems und der LMRA (Gefährdungsbeurteilung).</w:t>
      </w:r>
    </w:p>
    <w:p w14:paraId="0D056616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sz w:val="10"/>
          <w:szCs w:val="10"/>
          <w:u w:val="single"/>
          <w:lang w:val="de-DE"/>
        </w:rPr>
      </w:pPr>
    </w:p>
    <w:p w14:paraId="0D056617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 xml:space="preserve">Anwendungsbereich </w:t>
      </w:r>
    </w:p>
    <w:p w14:paraId="0D056618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0D056619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as Arbeitserlaubnissystem ist bei der Ausführung von Arbeiten mit erhöhter Gefährdungs</w:t>
      </w:r>
      <w:r w:rsidR="0067283D">
        <w:rPr>
          <w:rFonts w:ascii="Arial" w:hAnsi="Arial" w:cs="Arial"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sz w:val="20"/>
          <w:szCs w:val="20"/>
          <w:lang w:val="de-DE"/>
        </w:rPr>
        <w:t xml:space="preserve">stufe anzuwenden. </w:t>
      </w:r>
    </w:p>
    <w:p w14:paraId="0D05661A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0D05661B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 LMRA (Gefährdungsbeurteilung) ist anzuwenden:</w:t>
      </w:r>
    </w:p>
    <w:p w14:paraId="0D05661C" w14:textId="77777777" w:rsidR="00193959" w:rsidRPr="0067283D" w:rsidRDefault="00193959">
      <w:pPr>
        <w:pStyle w:val="BodyTextIndent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wenn zwei oder mehrere Auftragnehmer oder Subunternehmer, die Arbeiten ohne Gefährdungsstufe ausführen, bei denen jedoch aufgrund des Zeitpunktes und/oder der Art der Arbeiten eindeutige Überschneidungen auftreten, gemeinsam Arbeiten durchführen.</w:t>
      </w:r>
    </w:p>
    <w:p w14:paraId="0D05661D" w14:textId="77777777" w:rsidR="00193959" w:rsidRPr="0067283D" w:rsidRDefault="00193959">
      <w:pPr>
        <w:pStyle w:val="BodyTextIndent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Wenn keine LMRA (Gefährdungsbeurteilung) in das Arbeitserlaubnissystem integriert ist und der Arbeitserlaubnisschein nicht vom Auftragnehmer ausgefüllt wird.</w:t>
      </w:r>
    </w:p>
    <w:p w14:paraId="0D05661E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0D05661F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Sicherheitsanweisungen können das Arbeitserlaubnissystem ersetzen, nicht aber die LMRA (Gefährdungsbeurteilung).</w:t>
      </w:r>
    </w:p>
    <w:p w14:paraId="0D056620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0D056621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>Befugnisse</w:t>
      </w:r>
    </w:p>
    <w:p w14:paraId="0D056622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0D056623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10"/>
          <w:szCs w:val="10"/>
          <w:lang w:val="de-DE"/>
        </w:rPr>
      </w:pPr>
    </w:p>
    <w:p w14:paraId="0D056624" w14:textId="77777777" w:rsidR="00193959" w:rsidRPr="0067283D" w:rsidRDefault="00193959">
      <w:pPr>
        <w:pStyle w:val="BodyTextIndent"/>
        <w:numPr>
          <w:ilvl w:val="0"/>
          <w:numId w:val="24"/>
        </w:numPr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b/>
          <w:lang w:val="de-DE"/>
        </w:rPr>
        <w:t>Arbeitserlaubnisscheinsystem</w:t>
      </w:r>
      <w:r w:rsidRPr="0067283D">
        <w:rPr>
          <w:rFonts w:ascii="Arial" w:hAnsi="Arial" w:cs="Arial"/>
          <w:sz w:val="20"/>
          <w:szCs w:val="20"/>
          <w:lang w:val="de-DE"/>
        </w:rPr>
        <w:tab/>
      </w:r>
    </w:p>
    <w:p w14:paraId="0D056625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10"/>
          <w:szCs w:val="10"/>
          <w:lang w:val="de-DE"/>
        </w:rPr>
      </w:pPr>
    </w:p>
    <w:p w14:paraId="0D056626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3 verschiedene Vertragsparteien dürfen die Scheine des Arbeitserlaubnisscheinsystems ausfüllen.</w:t>
      </w:r>
      <w:r w:rsidRPr="0067283D">
        <w:rPr>
          <w:rFonts w:ascii="Arial" w:hAnsi="Arial" w:cs="Arial"/>
          <w:sz w:val="20"/>
          <w:szCs w:val="20"/>
          <w:lang w:val="de-DE"/>
        </w:rPr>
        <w:tab/>
      </w:r>
    </w:p>
    <w:p w14:paraId="0D056627" w14:textId="77777777" w:rsidR="00193959" w:rsidRPr="0067283D" w:rsidRDefault="00193959">
      <w:pPr>
        <w:pStyle w:val="BodyTextIndent"/>
        <w:ind w:left="7200" w:firstLine="72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28" w14:textId="77777777" w:rsidR="00193959" w:rsidRPr="0067283D" w:rsidRDefault="005A7BF5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>
        <w:rPr>
          <w:rFonts w:ascii="Arial" w:hAnsi="Arial" w:cs="Arial"/>
          <w:noProof/>
          <w:sz w:val="20"/>
          <w:szCs w:val="20"/>
          <w:lang w:eastAsia="en-GB"/>
        </w:rPr>
        <w:drawing>
          <wp:inline distT="0" distB="0" distL="0" distR="0" wp14:anchorId="0D05669A" wp14:editId="0D05669B">
            <wp:extent cx="3190875" cy="14478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56629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lang w:val="de-DE"/>
        </w:rPr>
      </w:pPr>
    </w:p>
    <w:p w14:paraId="0D05662A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sz w:val="4"/>
          <w:szCs w:val="4"/>
          <w:lang w:val="de-DE"/>
        </w:rPr>
      </w:pPr>
    </w:p>
    <w:p w14:paraId="0D05662B" w14:textId="77777777" w:rsidR="00193959" w:rsidRPr="0067283D" w:rsidRDefault="00193959">
      <w:pPr>
        <w:pStyle w:val="BodyTextIndent"/>
        <w:numPr>
          <w:ilvl w:val="0"/>
          <w:numId w:val="24"/>
        </w:numPr>
        <w:rPr>
          <w:rFonts w:ascii="Arial" w:hAnsi="Arial" w:cs="Arial"/>
          <w:b/>
          <w:lang w:val="de-DE"/>
        </w:rPr>
      </w:pPr>
      <w:r w:rsidRPr="0067283D">
        <w:rPr>
          <w:rFonts w:ascii="Arial" w:hAnsi="Arial" w:cs="Arial"/>
          <w:b/>
          <w:lang w:val="de-DE"/>
        </w:rPr>
        <w:t>LMRA (Gefährdungsbeurteilung)</w:t>
      </w:r>
    </w:p>
    <w:p w14:paraId="0D05662C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sz w:val="10"/>
          <w:szCs w:val="10"/>
          <w:lang w:val="de-DE"/>
        </w:rPr>
      </w:pPr>
    </w:p>
    <w:p w14:paraId="0D05662D" w14:textId="77777777" w:rsidR="00193959" w:rsidRDefault="00193959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 LMRA (Gefährdungsbeurteilung) kann und darf ausschließlich vom Auftragnehmer durchgeführt werden</w:t>
      </w:r>
      <w:r w:rsidR="0067283D">
        <w:rPr>
          <w:rFonts w:ascii="Arial" w:hAnsi="Arial" w:cs="Arial"/>
          <w:sz w:val="20"/>
          <w:szCs w:val="20"/>
          <w:lang w:val="de-DE"/>
        </w:rPr>
        <w:t>.</w:t>
      </w:r>
    </w:p>
    <w:p w14:paraId="0D05662E" w14:textId="77777777" w:rsidR="0067283D" w:rsidRPr="0067283D" w:rsidRDefault="0067283D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</w:p>
    <w:p w14:paraId="0D05662F" w14:textId="77777777" w:rsidR="0067283D" w:rsidRDefault="005A7BF5">
      <w:pPr>
        <w:pStyle w:val="BodyTextIndent"/>
        <w:ind w:left="0"/>
        <w:jc w:val="both"/>
        <w:rPr>
          <w:lang w:val="de-DE"/>
        </w:rPr>
      </w:pPr>
      <w:r>
        <w:rPr>
          <w:noProof/>
          <w:lang w:eastAsia="en-GB"/>
        </w:rPr>
        <w:drawing>
          <wp:inline distT="0" distB="0" distL="0" distR="0" wp14:anchorId="0D05669C" wp14:editId="0D05669D">
            <wp:extent cx="952500" cy="15049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56630" w14:textId="77777777" w:rsidR="0067283D" w:rsidRDefault="0067283D">
      <w:pPr>
        <w:pStyle w:val="BodyTextIndent"/>
        <w:ind w:left="0"/>
        <w:jc w:val="both"/>
        <w:rPr>
          <w:lang w:val="de-DE"/>
        </w:rPr>
      </w:pPr>
    </w:p>
    <w:p w14:paraId="0D056631" w14:textId="77777777" w:rsidR="00193959" w:rsidRPr="0067283D" w:rsidRDefault="0067283D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>
        <w:rPr>
          <w:rFonts w:ascii="Arial" w:hAnsi="Arial" w:cs="Arial"/>
          <w:b/>
          <w:u w:val="single"/>
          <w:lang w:val="de-DE"/>
        </w:rPr>
        <w:br w:type="page"/>
      </w:r>
      <w:r w:rsidR="00193959" w:rsidRPr="0067283D">
        <w:rPr>
          <w:rFonts w:ascii="Arial" w:hAnsi="Arial" w:cs="Arial"/>
          <w:b/>
          <w:u w:val="single"/>
          <w:lang w:val="de-DE"/>
        </w:rPr>
        <w:lastRenderedPageBreak/>
        <w:t>Arbeitsmethode</w:t>
      </w:r>
    </w:p>
    <w:p w14:paraId="0D056632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3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4" w14:textId="77777777" w:rsidR="00193959" w:rsidRPr="0067283D" w:rsidRDefault="004E5063">
      <w:pPr>
        <w:pStyle w:val="BodyTextIndent"/>
        <w:ind w:left="-900"/>
        <w:jc w:val="both"/>
        <w:rPr>
          <w:rFonts w:ascii="Arial" w:hAnsi="Arial" w:cs="Arial"/>
          <w:sz w:val="20"/>
          <w:szCs w:val="20"/>
          <w:lang w:val="de-DE"/>
        </w:rPr>
      </w:pPr>
      <w:r w:rsidRPr="004E5063">
        <w:rPr>
          <w:rFonts w:ascii="Arial" w:hAnsi="Arial" w:cs="Arial"/>
          <w:sz w:val="20"/>
          <w:szCs w:val="20"/>
          <w:lang w:val="de-DE"/>
        </w:rPr>
        <w:object w:dxaOrig="10628" w:dyaOrig="9041" w14:anchorId="0D0566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95pt;height:452.05pt" o:ole="">
            <v:imagedata r:id="rId12" o:title=""/>
          </v:shape>
          <o:OLEObject Type="Embed" ProgID="Visio.Drawing.11" ShapeID="_x0000_i1025" DrawAspect="Content" ObjectID="_1622014980" r:id="rId13"/>
        </w:object>
      </w:r>
    </w:p>
    <w:p w14:paraId="0D056635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6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7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>Verschiedenes</w:t>
      </w:r>
    </w:p>
    <w:p w14:paraId="0D056638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9" w14:textId="77777777" w:rsidR="00193959" w:rsidRPr="0067283D" w:rsidRDefault="00193959">
      <w:pPr>
        <w:pStyle w:val="BodyTextIndent"/>
        <w:numPr>
          <w:ilvl w:val="0"/>
          <w:numId w:val="24"/>
        </w:numPr>
        <w:jc w:val="both"/>
        <w:rPr>
          <w:rFonts w:ascii="Arial" w:hAnsi="Arial" w:cs="Arial"/>
          <w:b/>
          <w:sz w:val="20"/>
          <w:szCs w:val="20"/>
          <w:lang w:val="de-DE"/>
        </w:rPr>
      </w:pPr>
      <w:r w:rsidRPr="0067283D">
        <w:rPr>
          <w:rFonts w:ascii="Arial" w:hAnsi="Arial" w:cs="Arial"/>
          <w:b/>
          <w:sz w:val="20"/>
          <w:szCs w:val="20"/>
          <w:lang w:val="de-DE"/>
        </w:rPr>
        <w:t>Der Arbeitserlaubnisschein, die LMRA (Gefährdungsbeurteilung) und die Sicher</w:t>
      </w:r>
      <w:r w:rsidR="0067283D">
        <w:rPr>
          <w:rFonts w:ascii="Arial" w:hAnsi="Arial" w:cs="Arial"/>
          <w:b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b/>
          <w:sz w:val="20"/>
          <w:szCs w:val="20"/>
          <w:lang w:val="de-DE"/>
        </w:rPr>
        <w:t>heits</w:t>
      </w:r>
      <w:r w:rsidR="0067283D">
        <w:rPr>
          <w:rFonts w:ascii="Arial" w:hAnsi="Arial" w:cs="Arial"/>
          <w:b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b/>
          <w:sz w:val="20"/>
          <w:szCs w:val="20"/>
          <w:lang w:val="de-DE"/>
        </w:rPr>
        <w:t>anweisungen haben sich zu jedem Zeitpunkt im Besitz des Auftragnehmers zu befinden.</w:t>
      </w:r>
    </w:p>
    <w:p w14:paraId="0D05663A" w14:textId="77777777" w:rsidR="00193959" w:rsidRPr="0067283D" w:rsidRDefault="00193959">
      <w:pPr>
        <w:pStyle w:val="BodyTextIndent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0D05663B" w14:textId="77777777" w:rsidR="00193959" w:rsidRPr="0067283D" w:rsidRDefault="00193959">
      <w:pPr>
        <w:pStyle w:val="BodyTextIndent"/>
        <w:numPr>
          <w:ilvl w:val="0"/>
          <w:numId w:val="24"/>
        </w:numPr>
        <w:jc w:val="both"/>
        <w:rPr>
          <w:rFonts w:ascii="Arial" w:hAnsi="Arial" w:cs="Arial"/>
          <w:b/>
          <w:sz w:val="20"/>
          <w:szCs w:val="20"/>
          <w:lang w:val="de-DE"/>
        </w:rPr>
      </w:pPr>
      <w:r w:rsidRPr="0067283D">
        <w:rPr>
          <w:rFonts w:ascii="Arial" w:hAnsi="Arial" w:cs="Arial"/>
          <w:b/>
          <w:sz w:val="20"/>
          <w:szCs w:val="20"/>
          <w:lang w:val="de-DE"/>
        </w:rPr>
        <w:t>Beweiskräftige Unterlagen sind immer auf dem neuesten Stand zu halten (elektronisch oder auf andere Weise).  Diese Unterlagen werden Teil des Audits und der abschließenden Beurteilung sein.</w:t>
      </w:r>
    </w:p>
    <w:p w14:paraId="0D05663C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3D" w14:textId="77777777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8"/>
          <w:szCs w:val="28"/>
          <w:lang w:val="de-DE"/>
        </w:rPr>
      </w:pPr>
      <w:r w:rsidRPr="0067283D">
        <w:rPr>
          <w:rFonts w:ascii="Arial" w:hAnsi="Arial" w:cs="Arial"/>
          <w:b/>
          <w:sz w:val="28"/>
          <w:szCs w:val="28"/>
          <w:lang w:val="de-DE"/>
        </w:rPr>
        <w:t>Anhang 1: Wie der Arbeitserlaubnisschein zu verwenden ist</w:t>
      </w:r>
    </w:p>
    <w:p w14:paraId="0D05663E" w14:textId="77777777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0D05663F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0D056640" w14:textId="77777777" w:rsidR="00193959" w:rsidRPr="0067283D" w:rsidRDefault="00193959">
      <w:pPr>
        <w:rPr>
          <w:b/>
          <w:sz w:val="28"/>
          <w:szCs w:val="28"/>
          <w:lang w:val="de-DE"/>
        </w:rPr>
      </w:pPr>
      <w:r w:rsidRPr="0067283D">
        <w:rPr>
          <w:b/>
          <w:sz w:val="28"/>
          <w:szCs w:val="28"/>
          <w:lang w:val="de-DE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0D056641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Was ist ein Arbeitserlaubnisschein?</w:t>
      </w:r>
    </w:p>
    <w:p w14:paraId="0D056642" w14:textId="77777777" w:rsidR="00193959" w:rsidRPr="0067283D" w:rsidRDefault="00193959">
      <w:pPr>
        <w:ind w:left="360"/>
        <w:rPr>
          <w:b/>
          <w:sz w:val="28"/>
          <w:szCs w:val="28"/>
          <w:lang w:val="de-DE"/>
        </w:rPr>
      </w:pPr>
    </w:p>
    <w:p w14:paraId="0D056643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 xml:space="preserve">Ein Arbeitserlaubnisschein ist ein Schein, in dem festgehalten ist, was bei der Ausführung von Arbeiten mit erhöhter Gefährdungsstufe zu beachten ist. </w:t>
      </w:r>
    </w:p>
    <w:p w14:paraId="0D056644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0D056645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Beispiele für Arbeiten mit erhöhter Gefährdungsstufe:</w:t>
      </w:r>
    </w:p>
    <w:p w14:paraId="0D056646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in engen Räumen</w:t>
      </w:r>
    </w:p>
    <w:p w14:paraId="0D056647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mit Gefahrstoffen</w:t>
      </w:r>
    </w:p>
    <w:p w14:paraId="0D056648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usführung von Arbeiten mit Brandgefahr (Schleifen, Brennen, Schweißen in einer Umgebung mit erhöhter Brandgefahr)</w:t>
      </w:r>
    </w:p>
    <w:p w14:paraId="0D056649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Erdarbeiten</w:t>
      </w:r>
    </w:p>
    <w:p w14:paraId="0D05664A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in der Höhe</w:t>
      </w:r>
    </w:p>
    <w:p w14:paraId="0D05664B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an elektrischen Installationen</w:t>
      </w:r>
    </w:p>
    <w:p w14:paraId="0D05664C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an Rohrleitungen, die Gefahrstoffe enthalten oder enthalten haben</w:t>
      </w:r>
    </w:p>
    <w:p w14:paraId="0D05664D" w14:textId="77777777" w:rsidR="00193959" w:rsidRPr="0067283D" w:rsidRDefault="00193959">
      <w:pPr>
        <w:rPr>
          <w:lang w:val="de-DE"/>
        </w:rPr>
      </w:pPr>
    </w:p>
    <w:p w14:paraId="0D05664E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Anwendung eines Arbeitserlaubnisscheinsystems - warum?</w:t>
      </w:r>
    </w:p>
    <w:p w14:paraId="0D05664F" w14:textId="77777777" w:rsidR="00193959" w:rsidRPr="0067283D" w:rsidRDefault="00193959">
      <w:pPr>
        <w:rPr>
          <w:lang w:val="de-DE"/>
        </w:rPr>
      </w:pPr>
    </w:p>
    <w:p w14:paraId="0D056650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nn verschiedene Vertragsparteien involviert sind (der Auftraggeber, der Auftragnehmer und eventuell noch Subunternehmer), ist eine gute Kommunikation zwischen allen Beteiligten erforderlich. Es müssen bindende Vereinbarungen geschlossen werden, die Missverständ</w:t>
      </w:r>
      <w:r w:rsidR="0067283D">
        <w:rPr>
          <w:sz w:val="20"/>
          <w:szCs w:val="20"/>
          <w:lang w:val="de-DE"/>
        </w:rPr>
        <w:softHyphen/>
      </w:r>
      <w:r w:rsidRPr="0067283D">
        <w:rPr>
          <w:sz w:val="20"/>
          <w:szCs w:val="20"/>
          <w:lang w:val="de-DE"/>
        </w:rPr>
        <w:t xml:space="preserve">nisse darüber ausschließen, wer wofür verantwortlich ist und unter welchen Bedingungen die Arbeiten auszuführen sind. </w:t>
      </w:r>
    </w:p>
    <w:p w14:paraId="0D056651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se Vereinbarungen sind im Arbeitserlaubnisschein festzuhalten. Dieser Schein verleiht gleichzeitig Zutritt beim Beginn der Arbeiten.</w:t>
      </w:r>
    </w:p>
    <w:p w14:paraId="0D056652" w14:textId="77777777" w:rsidR="00193959" w:rsidRPr="0067283D" w:rsidRDefault="00193959">
      <w:pPr>
        <w:rPr>
          <w:b/>
          <w:sz w:val="28"/>
          <w:szCs w:val="28"/>
          <w:lang w:val="de-DE"/>
        </w:rPr>
      </w:pPr>
    </w:p>
    <w:p w14:paraId="0D056653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Was beinhaltet der Arbeitserlaubnisschein?</w:t>
      </w:r>
    </w:p>
    <w:p w14:paraId="0D056654" w14:textId="77777777" w:rsidR="00193959" w:rsidRPr="0067283D" w:rsidRDefault="00193959">
      <w:pPr>
        <w:rPr>
          <w:lang w:val="de-DE"/>
        </w:rPr>
      </w:pPr>
    </w:p>
    <w:p w14:paraId="0D056655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In einem Arbeitserlaubnisschein steht:</w:t>
      </w:r>
    </w:p>
    <w:p w14:paraId="0D056656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0D056657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r welche Arbeiten bzw. Aufgaben ausführen wird</w:t>
      </w:r>
    </w:p>
    <w:p w14:paraId="0D056658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r die Befugnis hat den Arbeitserlaubnisschein auszufüllen sowie bestimmte Vorkehrungs</w:t>
      </w:r>
      <w:r w:rsidR="0067283D">
        <w:rPr>
          <w:sz w:val="20"/>
          <w:szCs w:val="20"/>
          <w:lang w:val="de-DE"/>
        </w:rPr>
        <w:softHyphen/>
      </w:r>
      <w:r w:rsidRPr="0067283D">
        <w:rPr>
          <w:sz w:val="20"/>
          <w:szCs w:val="20"/>
          <w:lang w:val="de-DE"/>
        </w:rPr>
        <w:t xml:space="preserve">maßnahmen zu ergreifen. </w:t>
      </w:r>
    </w:p>
    <w:p w14:paraId="0D056659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 Vorkehrungsmaßnahmen, die während der Arbeiten erforderlich sind, sowie die Art und Weise, wie diese vorzunehmen sind.</w:t>
      </w:r>
    </w:p>
    <w:p w14:paraId="0D05665A" w14:textId="77777777" w:rsidR="00193959" w:rsidRPr="0067283D" w:rsidRDefault="00193959">
      <w:pPr>
        <w:rPr>
          <w:lang w:val="de-DE"/>
        </w:rPr>
      </w:pPr>
    </w:p>
    <w:p w14:paraId="0D05665B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Zu beachten beim Ausfüllen eines Arbeitserlaubnisscheins:</w:t>
      </w:r>
    </w:p>
    <w:p w14:paraId="0D05665C" w14:textId="77777777" w:rsidR="00193959" w:rsidRPr="0067283D" w:rsidRDefault="00193959">
      <w:pPr>
        <w:rPr>
          <w:lang w:val="de-DE"/>
        </w:rPr>
      </w:pPr>
    </w:p>
    <w:p w14:paraId="0D05665D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Beschreibung der auszuführenden Arbeiten</w:t>
      </w:r>
    </w:p>
    <w:p w14:paraId="0D05665E" w14:textId="77777777" w:rsidR="00193959" w:rsidRPr="0067283D" w:rsidRDefault="00193959">
      <w:pPr>
        <w:ind w:left="720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 xml:space="preserve">Es sollte versucht werden die Arbeiten so zu beschreiben, dass auch ein Laie die Beschreibung verstehen kann. </w:t>
      </w:r>
    </w:p>
    <w:p w14:paraId="0D05665F" w14:textId="77777777" w:rsidR="00193959" w:rsidRPr="0067283D" w:rsidRDefault="00193959">
      <w:pPr>
        <w:ind w:left="720"/>
        <w:rPr>
          <w:lang w:val="de-DE"/>
        </w:rPr>
      </w:pPr>
    </w:p>
    <w:p w14:paraId="0D056660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Nennung der vorzunehmenden Vorkehrungsmaßnahmen</w:t>
      </w:r>
    </w:p>
    <w:p w14:paraId="0D056661" w14:textId="77777777" w:rsidR="00193959" w:rsidRPr="0067283D" w:rsidRDefault="00193959">
      <w:pPr>
        <w:ind w:left="720"/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 Hierarchie ist zu beachten: (Gefährdungsbeseitigung an der Quelle, kollektive Schutzmaßnahmen, persönliche Schutzausrüstung und Warnhinweise)</w:t>
      </w:r>
    </w:p>
    <w:p w14:paraId="0D056662" w14:textId="77777777" w:rsidR="00193959" w:rsidRPr="0067283D" w:rsidRDefault="00193959">
      <w:pPr>
        <w:ind w:left="360"/>
        <w:rPr>
          <w:lang w:val="de-DE"/>
        </w:rPr>
      </w:pPr>
    </w:p>
    <w:p w14:paraId="0D056663" w14:textId="77777777" w:rsidR="00193959" w:rsidRPr="0067283D" w:rsidRDefault="0067283D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>
        <w:rPr>
          <w:b/>
          <w:sz w:val="20"/>
          <w:szCs w:val="20"/>
          <w:lang w:val="de-DE"/>
        </w:rPr>
        <w:br w:type="page"/>
      </w:r>
      <w:r w:rsidR="00193959" w:rsidRPr="0067283D">
        <w:rPr>
          <w:b/>
          <w:sz w:val="20"/>
          <w:szCs w:val="20"/>
          <w:lang w:val="de-DE"/>
        </w:rPr>
        <w:t>Koordination der Arbeiten</w:t>
      </w:r>
    </w:p>
    <w:p w14:paraId="0D056664" w14:textId="77777777" w:rsidR="00193959" w:rsidRPr="0067283D" w:rsidRDefault="00193959">
      <w:pPr>
        <w:ind w:left="720"/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Falls mehrere Auftragnehmer/Subunternehmer gleichzeitig am Einsatzort ihre Arbeiten ausführen, wer ist dann für die Koordinierung der Arbeiten verantwortlich?</w:t>
      </w:r>
    </w:p>
    <w:p w14:paraId="0D056665" w14:textId="77777777" w:rsidR="00193959" w:rsidRPr="0067283D" w:rsidRDefault="00193959">
      <w:pPr>
        <w:ind w:left="360"/>
        <w:rPr>
          <w:lang w:val="de-DE"/>
        </w:rPr>
      </w:pPr>
    </w:p>
    <w:p w14:paraId="0D056666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Datum + Zeitpunkt des Beginns und der Beendigung der Arbeiten</w:t>
      </w:r>
    </w:p>
    <w:p w14:paraId="0D056667" w14:textId="77777777" w:rsidR="00193959" w:rsidRPr="0067283D" w:rsidRDefault="00193959">
      <w:pPr>
        <w:ind w:left="720"/>
        <w:jc w:val="both"/>
        <w:rPr>
          <w:i/>
          <w:sz w:val="20"/>
          <w:szCs w:val="20"/>
          <w:u w:val="single"/>
          <w:lang w:val="de-DE"/>
        </w:rPr>
      </w:pPr>
      <w:r w:rsidRPr="0067283D">
        <w:rPr>
          <w:i/>
          <w:sz w:val="20"/>
          <w:szCs w:val="20"/>
          <w:u w:val="single"/>
          <w:lang w:val="de-DE"/>
        </w:rPr>
        <w:t xml:space="preserve">Anmerkung.  Ein Arbeitserlaubnisschein ist maximal für 5 aufeinander folgende Tage gültig.  </w:t>
      </w:r>
    </w:p>
    <w:p w14:paraId="0D056668" w14:textId="77777777" w:rsidR="00193959" w:rsidRPr="0067283D" w:rsidRDefault="00193959">
      <w:pPr>
        <w:ind w:left="360"/>
        <w:rPr>
          <w:lang w:val="de-DE"/>
        </w:rPr>
      </w:pPr>
    </w:p>
    <w:p w14:paraId="0D056669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Der Arbeitserlaubnisschein muss in jedem Fall eine gültige Unterschrift aufweisen und während der Arbeiten vor Ort vorliegen.</w:t>
      </w:r>
    </w:p>
    <w:p w14:paraId="0D05666A" w14:textId="77777777" w:rsidR="00193959" w:rsidRPr="0067283D" w:rsidRDefault="00193959">
      <w:pPr>
        <w:ind w:left="360"/>
        <w:rPr>
          <w:b/>
          <w:sz w:val="20"/>
          <w:szCs w:val="20"/>
          <w:lang w:val="de-DE"/>
        </w:rPr>
      </w:pPr>
    </w:p>
    <w:p w14:paraId="0D05666B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Nach Beendigung der Arbeiten wird der Arbeitserlaubnisschein archiviert.</w:t>
      </w:r>
    </w:p>
    <w:p w14:paraId="0D05666C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6D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ab/>
      </w:r>
    </w:p>
    <w:p w14:paraId="0D05666E" w14:textId="77777777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8"/>
          <w:szCs w:val="28"/>
          <w:lang w:val="de-DE"/>
        </w:rPr>
      </w:pPr>
      <w:r w:rsidRPr="0067283D">
        <w:rPr>
          <w:rFonts w:ascii="Arial" w:hAnsi="Arial" w:cs="Arial"/>
          <w:b/>
          <w:sz w:val="28"/>
          <w:szCs w:val="28"/>
          <w:lang w:val="de-DE"/>
        </w:rPr>
        <w:br w:type="page"/>
        <w:t>Anhang 2: Wie eine LMRA (Gefährdungsbeurteilung) anzuwenden ist</w:t>
      </w:r>
    </w:p>
    <w:p w14:paraId="0D05666F" w14:textId="77777777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0D056670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0D056671" w14:textId="77777777" w:rsidR="00193959" w:rsidRPr="0067283D" w:rsidRDefault="00193959">
      <w:pPr>
        <w:rPr>
          <w:b/>
          <w:sz w:val="28"/>
          <w:szCs w:val="28"/>
          <w:lang w:val="de-DE"/>
        </w:rPr>
      </w:pPr>
      <w:r w:rsidRPr="0067283D">
        <w:rPr>
          <w:b/>
          <w:sz w:val="28"/>
          <w:szCs w:val="28"/>
          <w:lang w:val="de-DE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0D056672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>Was ist eine Last-Minute-Risikoanalyse?</w:t>
      </w:r>
    </w:p>
    <w:p w14:paraId="0D056673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0D056674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 xml:space="preserve">Eine LMRA ("Last Minute Risk Assessment", dt.: Gefährdungsbeurteilung) ist eine Beurteilung der vorliegenden Gefährdungen direkt </w:t>
      </w:r>
      <w:r w:rsidRPr="0067283D">
        <w:rPr>
          <w:rFonts w:cs="Arial"/>
          <w:sz w:val="20"/>
          <w:szCs w:val="20"/>
          <w:lang w:val="de-DE"/>
        </w:rPr>
        <w:t>VOR</w:t>
      </w:r>
      <w:r w:rsidRPr="0067283D">
        <w:rPr>
          <w:rFonts w:cs="Arial"/>
          <w:iCs/>
          <w:sz w:val="20"/>
          <w:szCs w:val="20"/>
          <w:lang w:val="de-DE"/>
        </w:rPr>
        <w:t xml:space="preserve"> Beginn der auszuführenden Arbeit. Ihr Ziel ist es zu überprüfen, ob die im Vorfeld entsprechend der Arbeitsumgebung und der Aufgabe potenziell eingeschätzten Gefährdungen mit der real vorliegenden Situation übereinstimmen.</w:t>
      </w:r>
    </w:p>
    <w:p w14:paraId="0D056675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iCs/>
          <w:sz w:val="20"/>
          <w:szCs w:val="20"/>
          <w:lang w:val="de-DE"/>
        </w:rPr>
      </w:pPr>
    </w:p>
    <w:p w14:paraId="0D056676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>Wann ist eine LMRA (Gefährdungsbeurteilung) anzuwenden?</w:t>
      </w:r>
    </w:p>
    <w:p w14:paraId="0D056677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0D056678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Sie kommt bei allen Arbeiten zur Anwendung, bei denen mehrere Auftragnehmer/</w:t>
      </w:r>
      <w:r w:rsidR="0067283D">
        <w:rPr>
          <w:sz w:val="20"/>
          <w:szCs w:val="20"/>
          <w:lang w:val="de-DE"/>
        </w:rPr>
        <w:t xml:space="preserve"> </w:t>
      </w:r>
      <w:r w:rsidRPr="0067283D">
        <w:rPr>
          <w:sz w:val="20"/>
          <w:szCs w:val="20"/>
          <w:lang w:val="de-DE"/>
        </w:rPr>
        <w:t xml:space="preserve">Subunternehmer zum gleichen Zeitpunkt und am selben Ort ihre Arbeiten ausführen. </w:t>
      </w:r>
    </w:p>
    <w:p w14:paraId="0D056679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0D05667A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nmerkung. Bevor die Baustelle oder der Arbeitsort sicher verlassen werden kann, ist ebenfalls eine LMRA (Gefährdungsbeurteilung) durchzuführen.</w:t>
      </w:r>
    </w:p>
    <w:p w14:paraId="0D05667B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0D05667C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0D05667D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 xml:space="preserve">Wie wird eine LMRA (Gefährdungsbeurteilung) durchgeführt? </w:t>
      </w:r>
    </w:p>
    <w:p w14:paraId="0D05667E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0D05667F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Eine LMRA (Gefährdungsbeurteilung) ist direkt VOR Beginn der Ausführung der Aufgabe vom Auftragnehmer/von den Auftragnehmern durchzuführen.</w:t>
      </w:r>
    </w:p>
    <w:p w14:paraId="0D056680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0D056681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Zu diesem Zweck wird das entsprechende LMRA-Formular ausgefüllt, vom jeweils Zuständigen unterzeichnet und archiviert.</w:t>
      </w:r>
    </w:p>
    <w:p w14:paraId="0D056682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(dies gilt ebenso für Routinearbeiten)</w:t>
      </w:r>
    </w:p>
    <w:p w14:paraId="0D056683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0D056684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s darf mit einer Aufgabe nicht begonnen werden, falls aus der LMRA (Gefährdungsbeurteilung) hervorgeht, dass:</w:t>
      </w:r>
    </w:p>
    <w:p w14:paraId="0D056685" w14:textId="77777777" w:rsidR="00193959" w:rsidRPr="0067283D" w:rsidRDefault="00193959">
      <w:pPr>
        <w:numPr>
          <w:ilvl w:val="0"/>
          <w:numId w:val="28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 eingeschätzte Situation oder Aufgabe nicht mit der real vorliegenden Situation übereinstimmt</w:t>
      </w:r>
    </w:p>
    <w:p w14:paraId="0D056686" w14:textId="77777777" w:rsidR="00193959" w:rsidRPr="0067283D" w:rsidRDefault="00193959">
      <w:pPr>
        <w:numPr>
          <w:ilvl w:val="0"/>
          <w:numId w:val="28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s an Mitteln fehlt, die Gefährdungssituation zu entschärfen.</w:t>
      </w:r>
    </w:p>
    <w:p w14:paraId="0D056687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0D056688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ine neue LMRA (Gefährdungsbeurteilung) ist zu erstellen, wenn:</w:t>
      </w:r>
    </w:p>
    <w:p w14:paraId="0D056689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 Arbeiten unterbrochen wurden und der Arbeitsort verlassen wurde</w:t>
      </w:r>
    </w:p>
    <w:p w14:paraId="0D05668A" w14:textId="77777777" w:rsidR="00193959" w:rsidRPr="0067283D" w:rsidRDefault="00193959">
      <w:pPr>
        <w:numPr>
          <w:ilvl w:val="1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Mittagessen, Pause, Alarm usw.</w:t>
      </w:r>
    </w:p>
    <w:p w14:paraId="0D05668B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Nach einer Veränderung der Arbeitsbedingungen oder der Arbeitsumgebung</w:t>
      </w:r>
    </w:p>
    <w:p w14:paraId="0D05668C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Bei der Übergabe der Arbeit(en) an einen Arbeitskollegen</w:t>
      </w:r>
    </w:p>
    <w:p w14:paraId="0D05668D" w14:textId="77777777" w:rsidR="00193959" w:rsidRPr="0067283D" w:rsidRDefault="00193959">
      <w:pPr>
        <w:numPr>
          <w:ilvl w:val="1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ser Kollege hat mindestens die LMRA (Gefährdungsbeurteilung) durchzusehen und auch zu unterschreiben</w:t>
      </w:r>
    </w:p>
    <w:p w14:paraId="0D05668E" w14:textId="77777777" w:rsidR="00193959" w:rsidRPr="0067283D" w:rsidRDefault="00193959">
      <w:pPr>
        <w:autoSpaceDE w:val="0"/>
        <w:autoSpaceDN w:val="0"/>
        <w:adjustRightInd w:val="0"/>
        <w:ind w:left="1080"/>
        <w:rPr>
          <w:rFonts w:cs="Arial"/>
          <w:iCs/>
          <w:sz w:val="20"/>
          <w:szCs w:val="20"/>
          <w:lang w:val="de-DE"/>
        </w:rPr>
      </w:pPr>
    </w:p>
    <w:p w14:paraId="0D05668F" w14:textId="77777777" w:rsidR="00193959" w:rsidRPr="0067283D" w:rsidRDefault="0067283D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>
        <w:rPr>
          <w:rFonts w:cs="Arial"/>
          <w:b/>
          <w:iCs/>
          <w:sz w:val="24"/>
          <w:szCs w:val="24"/>
          <w:u w:val="single"/>
          <w:lang w:val="de-DE"/>
        </w:rPr>
        <w:br w:type="page"/>
      </w:r>
      <w:r w:rsidR="00193959" w:rsidRPr="0067283D">
        <w:rPr>
          <w:rFonts w:cs="Arial"/>
          <w:b/>
          <w:iCs/>
          <w:sz w:val="24"/>
          <w:szCs w:val="24"/>
          <w:u w:val="single"/>
          <w:lang w:val="de-DE"/>
        </w:rPr>
        <w:t>Anforderungen?</w:t>
      </w:r>
    </w:p>
    <w:p w14:paraId="0D056690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0D056691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Jeder Auftragnehmer, der eine LMRA (Gefährdungsbeurteilung) durchzuführen hat, muss hierfür mindestens ein Grundzertifikat in Risikoermittlung und Gefährdungsbeurteilung sowie im Sicherheitsmanagement erworben haben.</w:t>
      </w:r>
    </w:p>
    <w:p w14:paraId="0D056692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0D056693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Es ist zu empfehlen, dass die Arbeitnehmer des Auftragnehmers eventuell mit einer Checkliste zur Erkennung von bestimmten Gefährdungen in Form einer Karte ausgestattet werden.</w:t>
      </w:r>
    </w:p>
    <w:p w14:paraId="0D056694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0D056695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Die LMRA (Gefährdungsbeurteilung) ist eine Ergänzung des Arbeitserlaubnisscheins, die LMRA kann den Arbeitserlaubnisschein nicht ersetzen, kann aber in diesen integriert werden.</w:t>
      </w:r>
    </w:p>
    <w:p w14:paraId="0D056696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0D056697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Sowohl der Arbeitserlaubnisschein als auch die LMRA (Gefährdungsbeurteilung) haben beide am Arbeitsort des Auftragnehmers vorzuliegen.</w:t>
      </w:r>
    </w:p>
    <w:p w14:paraId="0D056698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Nach Fertigstellung der Arbeiten werden der Arbeitserlaubnisschein und die LMRA (Gefährdungsbeurteilung) archiviert.</w:t>
      </w:r>
    </w:p>
    <w:p w14:paraId="0D056699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D05669A" w14:textId="77777777" w:rsidR="007828D3" w:rsidRDefault="000A256A">
      <w:pPr>
        <w:rPr>
          <w:rFonts w:cs="Arial"/>
          <w:lang w:val="en-US" w:eastAsia="en-US"/>
        </w:rPr>
      </w:pPr>
      <w:r>
        <w:rPr>
          <w:rFonts w:cs="Arial"/>
          <w:lang w:val="en-US" w:eastAsia="en-US"/>
        </w:rPr>
        <w:br w:type="page"/>
      </w:r>
    </w:p>
    <w:p w14:paraId="0D05669B" w14:textId="77777777" w:rsidR="00AF2BCB" w:rsidRDefault="000A256A" w:rsidP="00397FD7">
      <w:pPr>
        <w:jc w:val="center"/>
        <w:rPr>
          <w:rFonts w:cs="Arial"/>
          <w:lang w:val="en-US" w:eastAsia="en-US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05669F" wp14:editId="0D0566A0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0566A9" w14:textId="77777777" w:rsidR="00AF2BCB" w:rsidRPr="006F24BC" w:rsidRDefault="000A256A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05669F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.35pt;margin-top:6.9pt;width:408.4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">
                <v:textbox>
                  <w:txbxContent>
                    <w:p w14:paraId="0D0566A9" w14:textId="77777777" w:rsidR="00AF2BCB" w:rsidRPr="006F24BC" w:rsidRDefault="000A256A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0D05669C" w14:textId="77777777" w:rsidR="00AF2BCB" w:rsidRDefault="000A256A" w:rsidP="00397FD7">
      <w:pPr>
        <w:jc w:val="center"/>
        <w:rPr>
          <w:rFonts w:cs="Arial"/>
          <w:lang w:val="en-US" w:eastAsia="en-US"/>
        </w:rPr>
      </w:pPr>
    </w:p>
    <w:p w14:paraId="0D05669D" w14:textId="77777777" w:rsidR="00AF2BCB" w:rsidRDefault="000A256A" w:rsidP="00397FD7">
      <w:pPr>
        <w:jc w:val="center"/>
        <w:rPr>
          <w:rFonts w:cs="Arial"/>
          <w:lang w:val="en-US" w:eastAsia="en-US"/>
        </w:rPr>
      </w:pPr>
    </w:p>
    <w:p w14:paraId="0D05669E" w14:textId="77777777" w:rsidR="00AF2BCB" w:rsidRDefault="000A256A" w:rsidP="00397FD7">
      <w:pPr>
        <w:jc w:val="center"/>
        <w:rPr>
          <w:rFonts w:cs="Arial"/>
          <w:lang w:val="en-US" w:eastAsia="en-US"/>
        </w:rPr>
      </w:pPr>
    </w:p>
    <w:p w14:paraId="0D05669F" w14:textId="77777777" w:rsidR="00AF2BCB" w:rsidRPr="00397FD7" w:rsidRDefault="000A256A" w:rsidP="00397FD7">
      <w:pPr>
        <w:jc w:val="center"/>
        <w:rPr>
          <w:rFonts w:cs="Arial"/>
          <w:lang w:val="en-US" w:eastAsia="en-US"/>
        </w:rPr>
      </w:pPr>
    </w:p>
    <w:p w14:paraId="0D0566A0" w14:textId="77777777" w:rsidR="00767A51" w:rsidRPr="00A75BEC" w:rsidRDefault="000A256A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TITLE</w:t>
      </w:r>
      <w:r w:rsidRPr="00546671">
        <w:rPr>
          <w:rFonts w:ascii="Calibri" w:hAnsi="Calibri" w:cs="Arial"/>
          <w:lang w:val="es-ES" w:eastAsia="en-US"/>
        </w:rPr>
        <w:t>:</w:t>
      </w:r>
      <w:r w:rsidRPr="00546671">
        <w:rPr>
          <w:rFonts w:ascii="Calibri" w:hAnsi="Calibri" w:cs="Arial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Anweisung Arbeiterlaubnis und LMRA</w:t>
      </w:r>
    </w:p>
    <w:p w14:paraId="0D0566A1" w14:textId="77777777" w:rsidR="00397FD7" w:rsidRPr="00A75BEC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0D0566A2" w14:textId="77777777" w:rsidR="00397FD7" w:rsidRPr="00A75BEC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NUMBER</w:t>
      </w:r>
      <w:r w:rsidRPr="00A75BEC">
        <w:rPr>
          <w:rFonts w:ascii="Calibri" w:hAnsi="Calibri" w:cs="Arial"/>
          <w:lang w:val="es-ES" w:eastAsia="en-US"/>
        </w:rPr>
        <w:t>:</w:t>
      </w:r>
      <w:r w:rsidRPr="00A75BEC">
        <w:rPr>
          <w:rFonts w:ascii="Calibri" w:hAnsi="Calibri" w:cs="Arial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06</w:t>
      </w:r>
    </w:p>
    <w:p w14:paraId="0D0566A3" w14:textId="77777777" w:rsidR="00397FD7" w:rsidRPr="00546671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0D0566A4" w14:textId="77777777" w:rsidR="00397FD7" w:rsidRPr="004A4248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>
        <w:rPr>
          <w:rFonts w:ascii="Calibri" w:hAnsi="Calibri" w:cs="Arial"/>
          <w:lang w:val="en-US" w:eastAsia="en-US"/>
        </w:rPr>
        <w:t>REVIEW NUMBER</w:t>
      </w:r>
      <w:r w:rsidRPr="004A4248">
        <w:rPr>
          <w:rFonts w:ascii="Calibri" w:hAnsi="Calibri" w:cs="Arial"/>
          <w:lang w:val="en-US" w:eastAsia="en-US"/>
        </w:rPr>
        <w:t xml:space="preserve">: </w:t>
      </w:r>
      <w:r w:rsidRPr="004A4248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</w:t>
      </w:r>
    </w:p>
    <w:p w14:paraId="0D0566A5" w14:textId="77777777" w:rsidR="00397FD7" w:rsidRPr="004A4248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0D0566A6" w14:textId="77777777" w:rsidR="00397FD7" w:rsidRPr="0075499A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EFFECTIVE DATE</w:t>
      </w:r>
      <w:r w:rsidRPr="0075499A">
        <w:rPr>
          <w:rFonts w:ascii="Calibri" w:hAnsi="Calibri" w:cs="Arial"/>
          <w:lang w:val="en-US" w:eastAsia="en-US"/>
        </w:rPr>
        <w:t xml:space="preserve">:    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01 Dec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17</w:t>
      </w:r>
    </w:p>
    <w:p w14:paraId="0D0566A7" w14:textId="77777777" w:rsidR="00397FD7" w:rsidRPr="0075499A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0D0566A8" w14:textId="77777777" w:rsidR="00397FD7" w:rsidRPr="0075499A" w:rsidRDefault="000A256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NEXT REVIEW DATE</w:t>
      </w:r>
      <w:r w:rsidRPr="0075499A">
        <w:rPr>
          <w:rFonts w:ascii="Calibri" w:hAnsi="Calibri" w:cs="Arial"/>
          <w:lang w:val="en-US" w:eastAsia="en-US"/>
        </w:rPr>
        <w:t>: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1 Dec 2020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0D0566A9" w14:textId="77777777" w:rsidR="00397FD7" w:rsidRPr="00AF2BCB" w:rsidRDefault="000A256A" w:rsidP="00397FD7">
      <w:pPr>
        <w:jc w:val="center"/>
        <w:rPr>
          <w:rFonts w:ascii="Calibri" w:hAnsi="Calibri" w:cs="Arial"/>
          <w:b/>
          <w:bCs/>
          <w:lang w:val="en-US" w:eastAsia="en-US"/>
        </w:rPr>
      </w:pPr>
      <w:r w:rsidRPr="00AF2BCB">
        <w:rPr>
          <w:rFonts w:ascii="Calibri" w:hAnsi="Calibri" w:cs="Arial"/>
          <w:lang w:val="en-US" w:eastAsia="en-US"/>
        </w:rPr>
        <w:t>..</w:t>
      </w:r>
      <w:r w:rsidRPr="00AF2BCB">
        <w:rPr>
          <w:rFonts w:ascii="Calibri" w:hAnsi="Calibri" w:cs="Arial"/>
          <w:b/>
          <w:bCs/>
          <w:lang w:val="en-US" w:eastAsia="en-US"/>
        </w:rPr>
        <w:t xml:space="preserve"> </w:t>
      </w:r>
    </w:p>
    <w:p w14:paraId="0D0566AA" w14:textId="77777777" w:rsidR="00397FD7" w:rsidRPr="00AF2BCB" w:rsidRDefault="000A256A" w:rsidP="00397FD7">
      <w:pPr>
        <w:jc w:val="center"/>
        <w:rPr>
          <w:rFonts w:ascii="Calibri" w:hAnsi="Calibri" w:cs="Arial"/>
          <w:b/>
          <w:bCs/>
          <w:lang w:val="en-US" w:eastAsia="en-US"/>
        </w:rPr>
      </w:pPr>
    </w:p>
    <w:p w14:paraId="0D0566AB" w14:textId="77777777" w:rsidR="0074156E" w:rsidRPr="00DB0FAC" w:rsidRDefault="000A256A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 w:eastAsia="en-US"/>
        </w:rPr>
      </w:pPr>
      <w:r w:rsidRPr="00DB0FAC">
        <w:rPr>
          <w:rFonts w:ascii="Calibri" w:hAnsi="Calibri" w:cs="Arial"/>
          <w:b/>
          <w:lang w:val="en-US" w:eastAsia="en-US"/>
        </w:rPr>
        <w:t>CONFIDENTIALITY:</w:t>
      </w:r>
    </w:p>
    <w:p w14:paraId="0D0566AC" w14:textId="77777777" w:rsidR="0074156E" w:rsidRPr="00DB0FAC" w:rsidRDefault="000A256A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 w:eastAsia="en-US"/>
        </w:rPr>
      </w:pPr>
      <w:r w:rsidRPr="00DB0FAC">
        <w:rPr>
          <w:rFonts w:ascii="Calibri" w:hAnsi="Calibri" w:cs="Arial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>Copyright ©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0D0566AD" w14:textId="77777777" w:rsidR="00397FD7" w:rsidRPr="00546671" w:rsidRDefault="000A256A" w:rsidP="00397FD7">
      <w:pPr>
        <w:rPr>
          <w:rFonts w:ascii="Calibri" w:hAnsi="Calibri" w:cs="Arial"/>
          <w:b/>
          <w:bCs/>
          <w:color w:val="003366"/>
          <w:lang w:val="es-ES" w:eastAsia="en-US"/>
        </w:rPr>
      </w:pPr>
    </w:p>
    <w:p w14:paraId="0D0566AE" w14:textId="77777777" w:rsidR="00397FD7" w:rsidRPr="004A6E34" w:rsidRDefault="000A256A" w:rsidP="00397FD7">
      <w:pPr>
        <w:rPr>
          <w:rFonts w:ascii="Calibri" w:hAnsi="Calibri" w:cs="Arial"/>
          <w:b/>
          <w:bCs/>
          <w:lang w:val="en-US" w:eastAsia="en-US"/>
        </w:rPr>
      </w:pPr>
      <w:r w:rsidRPr="004A6E34">
        <w:rPr>
          <w:rFonts w:ascii="Calibri" w:hAnsi="Calibri" w:cs="Arial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 w:eastAsia="en-US"/>
        </w:rPr>
        <w:t xml:space="preserve">according to the released online Document Approval Flow </w:t>
      </w:r>
    </w:p>
    <w:p w14:paraId="0D0566AF" w14:textId="77777777" w:rsidR="00397FD7" w:rsidRPr="004A6E34" w:rsidRDefault="000A256A" w:rsidP="00397FD7">
      <w:pPr>
        <w:rPr>
          <w:rFonts w:ascii="Calibri" w:hAnsi="Calibri" w:cs="Arial"/>
          <w:lang w:val="en-US" w:eastAsia="en-US"/>
        </w:rPr>
      </w:pPr>
    </w:p>
    <w:p w14:paraId="0D0566B0" w14:textId="77777777" w:rsidR="00397FD7" w:rsidRPr="004A6E34" w:rsidRDefault="000A256A" w:rsidP="00397FD7">
      <w:pPr>
        <w:rPr>
          <w:rFonts w:ascii="Calibri" w:hAnsi="Calibri" w:cs="Arial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1346"/>
        <w:gridCol w:w="5017"/>
        <w:gridCol w:w="4749"/>
      </w:tblGrid>
      <w:tr w:rsidR="0074156E" w:rsidRPr="00546671" w14:paraId="0D0566B4" w14:textId="77777777" w:rsidTr="009A78D1">
        <w:trPr>
          <w:trHeight w:val="567"/>
        </w:trPr>
        <w:tc>
          <w:tcPr>
            <w:tcW w:w="2028" w:type="dxa"/>
          </w:tcPr>
          <w:p w14:paraId="0D0566B1" w14:textId="77777777" w:rsidR="0074156E" w:rsidRPr="00546671" w:rsidRDefault="000A256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Prepar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0D0566B2" w14:textId="77777777" w:rsidR="0074156E" w:rsidRPr="00C2067C" w:rsidRDefault="000A256A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0D0566B3" w14:textId="77777777" w:rsidR="0074156E" w:rsidRPr="00C2067C" w:rsidRDefault="000A256A" w:rsidP="00EC5FFA">
            <w:pPr>
              <w:jc w:val="both"/>
              <w:rPr>
                <w:rFonts w:ascii="Calibri" w:hAnsi="Calibri" w:cs="Arial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0D0566B8" w14:textId="77777777" w:rsidTr="009A78D1">
        <w:trPr>
          <w:trHeight w:val="567"/>
        </w:trPr>
        <w:tc>
          <w:tcPr>
            <w:tcW w:w="2028" w:type="dxa"/>
          </w:tcPr>
          <w:p w14:paraId="0D0566B5" w14:textId="77777777" w:rsidR="0074156E" w:rsidRPr="00546671" w:rsidRDefault="000A256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Review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0D0566B6" w14:textId="77777777" w:rsidR="0074156E" w:rsidRPr="00C2067C" w:rsidRDefault="000A256A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0D0566B7" w14:textId="77777777" w:rsidR="0074156E" w:rsidRPr="00C2067C" w:rsidRDefault="000A256A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0D0566BC" w14:textId="77777777" w:rsidTr="009A78D1">
        <w:trPr>
          <w:trHeight w:val="567"/>
        </w:trPr>
        <w:tc>
          <w:tcPr>
            <w:tcW w:w="2028" w:type="dxa"/>
          </w:tcPr>
          <w:p w14:paraId="0D0566B9" w14:textId="77777777" w:rsidR="0074156E" w:rsidRPr="00546671" w:rsidRDefault="000A256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Approv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0D0566BA" w14:textId="77777777" w:rsidR="0074156E" w:rsidRPr="001E55B9" w:rsidRDefault="000A256A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HSSE Manager</w:t>
            </w:r>
          </w:p>
        </w:tc>
        <w:tc>
          <w:tcPr>
            <w:tcW w:w="5964" w:type="dxa"/>
          </w:tcPr>
          <w:p w14:paraId="0D0566BB" w14:textId="77777777" w:rsidR="0074156E" w:rsidRPr="00546671" w:rsidRDefault="000A256A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Johannes Marinus Timmers</w:t>
            </w:r>
          </w:p>
        </w:tc>
      </w:tr>
    </w:tbl>
    <w:p w14:paraId="0D0566BD" w14:textId="77777777" w:rsidR="00397FD7" w:rsidRPr="00F81EA5" w:rsidRDefault="000A256A" w:rsidP="00397FD7">
      <w:pPr>
        <w:rPr>
          <w:rFonts w:ascii="Calibri" w:hAnsi="Calibri" w:cs="Arial"/>
          <w:color w:val="003366"/>
          <w:sz w:val="10"/>
          <w:szCs w:val="10"/>
          <w:lang w:eastAsia="en-US"/>
        </w:rPr>
      </w:pPr>
    </w:p>
    <w:p w14:paraId="0D0566BE" w14:textId="77777777" w:rsidR="00FF76DD" w:rsidRPr="00873483" w:rsidRDefault="000A256A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14"/>
          <w:footerReference w:type="default" r:id="rId15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0D0566BF" w14:textId="77777777" w:rsidR="00E848A8" w:rsidRDefault="000A256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D0566C0" w14:textId="77777777" w:rsidR="00E848A8" w:rsidRDefault="000A256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D0566C1" w14:textId="77777777" w:rsidR="00E848A8" w:rsidRDefault="000A256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D0566C2" w14:textId="77777777" w:rsidR="00E848A8" w:rsidRDefault="000A256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D0566C3" w14:textId="77777777" w:rsidR="00E848A8" w:rsidRPr="00E848A8" w:rsidRDefault="000A256A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0566A1" wp14:editId="0D0566A2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D0566AB" w14:textId="77777777" w:rsidR="008B032F" w:rsidRPr="000601F7" w:rsidRDefault="000A256A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0566A1" id="AutoShape 21" o:spid="_x0000_s1027" style="position:absolute;left:0;text-align:left;margin-left:83.7pt;margin-top:2.85pt;width:257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">
                <v:textbox style="mso-fit-shape-to-text:t">
                  <w:txbxContent>
                    <w:p w14:paraId="0D0566AB" w14:textId="77777777" w:rsidR="008B032F" w:rsidRPr="000601F7" w:rsidRDefault="000A256A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0D0566C4" w14:textId="77777777" w:rsidR="00FF76DD" w:rsidRPr="00ED3189" w:rsidRDefault="000A256A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0D0566C5" w14:textId="77777777" w:rsidR="00FF76DD" w:rsidRDefault="000A256A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0D0566CA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0566C6" w14:textId="77777777" w:rsidR="00FF76DD" w:rsidRPr="00546671" w:rsidRDefault="000A256A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 w:eastAsia="en-US"/>
              </w:rPr>
            </w:pPr>
            <w:r>
              <w:rPr>
                <w:rFonts w:ascii="Calibri" w:hAnsi="Calibri" w:cs="Arial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0566C7" w14:textId="77777777" w:rsidR="00FF76DD" w:rsidRPr="0004563C" w:rsidRDefault="000A256A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0566C8" w14:textId="77777777" w:rsidR="00FF76DD" w:rsidRPr="0004563C" w:rsidRDefault="000A256A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0566C9" w14:textId="77777777" w:rsidR="00FF76DD" w:rsidRPr="0004563C" w:rsidRDefault="000A256A" w:rsidP="00310E5B">
            <w:pPr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0D0566CF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0566CB" w14:textId="77777777" w:rsidR="00FF76DD" w:rsidRPr="0004563C" w:rsidRDefault="000A256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2017-12-01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0566CC" w14:textId="77777777" w:rsidR="00FF76DD" w:rsidRPr="0004563C" w:rsidRDefault="000A256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0566CD" w14:textId="77777777" w:rsidR="00FF76DD" w:rsidRPr="0004563C" w:rsidRDefault="000A256A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0566CE" w14:textId="77777777" w:rsidR="00FF76DD" w:rsidRPr="0004563C" w:rsidRDefault="000A256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</w:t>
            </w:r>
          </w:p>
        </w:tc>
      </w:tr>
    </w:tbl>
    <w:p w14:paraId="0D0566D0" w14:textId="77777777" w:rsidR="009A78D1" w:rsidRPr="001F3AAC" w:rsidRDefault="000A256A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40" w:right="1800" w:bottom="1079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0566A5" w14:textId="77777777" w:rsidR="00B774F9" w:rsidRDefault="00B774F9">
      <w:r>
        <w:separator/>
      </w:r>
    </w:p>
  </w:endnote>
  <w:endnote w:type="continuationSeparator" w:id="0">
    <w:p w14:paraId="0D0566A6" w14:textId="77777777" w:rsidR="00B774F9" w:rsidRDefault="00B774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0566B2" w14:textId="77777777" w:rsidR="008B032F" w:rsidRPr="00FA7869" w:rsidRDefault="000A256A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06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0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0D0566B3" w14:textId="549AE87D" w:rsidR="008B032F" w:rsidRPr="00E848A8" w:rsidRDefault="000A256A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01 Dec 2017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01 Dec 2020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</w:p>
  <w:p w14:paraId="0D0566B4" w14:textId="77777777" w:rsidR="00414BF6" w:rsidRPr="00414BF6" w:rsidRDefault="000A256A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0D0566B5" w14:textId="77777777" w:rsidR="005A05A8" w:rsidRPr="005A05A8" w:rsidRDefault="000A256A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0566A3" w14:textId="77777777" w:rsidR="00B774F9" w:rsidRDefault="00B774F9">
      <w:r>
        <w:separator/>
      </w:r>
    </w:p>
  </w:footnote>
  <w:footnote w:type="continuationSeparator" w:id="0">
    <w:p w14:paraId="0D0566A4" w14:textId="77777777" w:rsidR="00B774F9" w:rsidRDefault="00B774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0566AD" w14:textId="77777777" w:rsidR="00B47929" w:rsidRDefault="000A256A" w:rsidP="00BC5717">
    <w:pPr>
      <w:tabs>
        <w:tab w:val="left" w:pos="7938"/>
      </w:tabs>
      <w:spacing w:before="160"/>
      <w:ind w:right="140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</w:rPr>
      <w:drawing>
        <wp:anchor distT="0" distB="0" distL="114300" distR="114300" simplePos="0" relativeHeight="251659264" behindDoc="0" locked="0" layoutInCell="1" allowOverlap="1" wp14:anchorId="0D0566A7" wp14:editId="0D0566A8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5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Anweisung Arbeiterlaubnis und LMRA</w:t>
    </w:r>
  </w:p>
  <w:p w14:paraId="0D0566AE" w14:textId="77777777" w:rsidR="00113736" w:rsidRPr="003D0918" w:rsidRDefault="000A256A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035"/>
    <w:multiLevelType w:val="hybridMultilevel"/>
    <w:tmpl w:val="78CE0B2E"/>
    <w:lvl w:ilvl="0" w:tplc="661A7F4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6262DC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EF8CE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4051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FDAD6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5FA92F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6C888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BB451A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F08E6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A5535"/>
    <w:multiLevelType w:val="hybridMultilevel"/>
    <w:tmpl w:val="3F24C694"/>
    <w:lvl w:ilvl="0" w:tplc="8280FA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7E2E596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34B2E67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C8527AB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97A8A23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C7C0BA3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472A0E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AF4214E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64BCF1A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3B29B2"/>
    <w:multiLevelType w:val="hybridMultilevel"/>
    <w:tmpl w:val="881C39EE"/>
    <w:lvl w:ilvl="0" w:tplc="77241E06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1B282DDA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E462826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AA46B76C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44EFE8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159A0A26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9B56DDF8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144E6D04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9626982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734567"/>
    <w:multiLevelType w:val="hybridMultilevel"/>
    <w:tmpl w:val="6A1892F0"/>
    <w:lvl w:ilvl="0" w:tplc="EBE688F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666FB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1A86F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07C866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B8C0B5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B5C2F8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672C0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14B2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5C6F85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6D3A78"/>
    <w:multiLevelType w:val="hybridMultilevel"/>
    <w:tmpl w:val="981CD17A"/>
    <w:lvl w:ilvl="0" w:tplc="FD460CC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7F286B6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97D8AC1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DE469E1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E536D99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BA225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A3A2225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6245EBC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CF5EF66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DBB7C3E"/>
    <w:multiLevelType w:val="hybridMultilevel"/>
    <w:tmpl w:val="695680B8"/>
    <w:lvl w:ilvl="0" w:tplc="3572CE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93CA342A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B45A8E1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CC960CF4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8964B7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71BA4DB2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3D82F5C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4E89C9A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5866D5E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EF3EE5"/>
    <w:multiLevelType w:val="hybridMultilevel"/>
    <w:tmpl w:val="35067558"/>
    <w:lvl w:ilvl="0" w:tplc="016E504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6C6004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CB49A4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67048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20B14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DE851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88AAA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CECB4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16E026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06294"/>
    <w:multiLevelType w:val="hybridMultilevel"/>
    <w:tmpl w:val="381A9D6E"/>
    <w:lvl w:ilvl="0" w:tplc="F63E653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A12E34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3D0C2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C668C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A4ED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A2E0E7B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A8954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00A4C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FEC26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87EA6"/>
    <w:multiLevelType w:val="hybridMultilevel"/>
    <w:tmpl w:val="BA9A5508"/>
    <w:lvl w:ilvl="0" w:tplc="D6AAD08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7CA98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0C806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EABA5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0107FA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A28D56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040F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53692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4D007F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8A13E8"/>
    <w:multiLevelType w:val="hybridMultilevel"/>
    <w:tmpl w:val="D738F7CE"/>
    <w:lvl w:ilvl="0" w:tplc="B73E79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292DF5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AB0F27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87ED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7C4A3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000657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A16EAD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6DC8C3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0926E9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9EF20A1"/>
    <w:multiLevelType w:val="hybridMultilevel"/>
    <w:tmpl w:val="0924121C"/>
    <w:lvl w:ilvl="0" w:tplc="87B0EE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4484F9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230A5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C47E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11470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6897D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33A1DF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99A4CA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9083F2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21799A"/>
    <w:multiLevelType w:val="hybridMultilevel"/>
    <w:tmpl w:val="5944D8CE"/>
    <w:lvl w:ilvl="0" w:tplc="F4B08A0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236A040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8D8C09C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947CC71C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6FCE218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3FBEE09C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DA2D95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5268F50E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B3D43F36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 w15:restartNumberingAfterBreak="0">
    <w:nsid w:val="1F413F28"/>
    <w:multiLevelType w:val="hybridMultilevel"/>
    <w:tmpl w:val="25C2DD56"/>
    <w:lvl w:ilvl="0" w:tplc="D42AD2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2C6F1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190088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F05F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88AC5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CBE46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CA0443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60808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930AD6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A1715E"/>
    <w:multiLevelType w:val="hybridMultilevel"/>
    <w:tmpl w:val="0CDCA6E2"/>
    <w:lvl w:ilvl="0" w:tplc="D370EC8E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B066EBF2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A085F14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E482FCC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2E259F8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DB12DD2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D1C399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2B9A1770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93E6425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E5A6567"/>
    <w:multiLevelType w:val="hybridMultilevel"/>
    <w:tmpl w:val="F8CC31D4"/>
    <w:lvl w:ilvl="0" w:tplc="DE26DD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A78CDA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682C1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75EB5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9F254F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C12B2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EA09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952FDD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8B4DB9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2512A"/>
    <w:multiLevelType w:val="hybridMultilevel"/>
    <w:tmpl w:val="4ABA20FE"/>
    <w:lvl w:ilvl="0" w:tplc="7536008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5B7E722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5E490D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75486E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5950A96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A0FA05B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A3FEC32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67E4F52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A83A42E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C925E24"/>
    <w:multiLevelType w:val="hybridMultilevel"/>
    <w:tmpl w:val="9F448042"/>
    <w:lvl w:ilvl="0" w:tplc="4238AA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4DEC0F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7CF7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8DCD8F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8E41B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1563E0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8CA4C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CE0A2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A2898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6B48AA"/>
    <w:multiLevelType w:val="hybridMultilevel"/>
    <w:tmpl w:val="5E462912"/>
    <w:lvl w:ilvl="0" w:tplc="E96A149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A30115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C10FEC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22D5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F4882F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6D675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0207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2CE3D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8A412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455E61"/>
    <w:multiLevelType w:val="hybridMultilevel"/>
    <w:tmpl w:val="D8060DE0"/>
    <w:lvl w:ilvl="0" w:tplc="13BC8B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7D83F8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97868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BA64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93A31C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6EA60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4FCC30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C48C0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BC8DC7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2C0E67"/>
    <w:multiLevelType w:val="hybridMultilevel"/>
    <w:tmpl w:val="84183012"/>
    <w:lvl w:ilvl="0" w:tplc="B10222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C1EAA1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8D0DFA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41E37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B8B9A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C201C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AC29E7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222CE2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44886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F25373"/>
    <w:multiLevelType w:val="hybridMultilevel"/>
    <w:tmpl w:val="794A67E6"/>
    <w:lvl w:ilvl="0" w:tplc="AFB2EC2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4E3822F4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42C4DEE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12800BB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9F3AF670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DC1CCDA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29C5BFA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DBC830F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EFD0965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2" w15:restartNumberingAfterBreak="0">
    <w:nsid w:val="579C3F7E"/>
    <w:multiLevelType w:val="hybridMultilevel"/>
    <w:tmpl w:val="9E5246C6"/>
    <w:lvl w:ilvl="0" w:tplc="D61A623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C5897B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1D43D5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D63E6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5523C4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57E177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D3A389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DA018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F0C4A9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141744"/>
    <w:multiLevelType w:val="hybridMultilevel"/>
    <w:tmpl w:val="65BE93C6"/>
    <w:lvl w:ilvl="0" w:tplc="EB82960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07A9956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E884B99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8BBADF5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946EBF8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21ECDA4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6DB08AA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C7B0245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D112588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604734E"/>
    <w:multiLevelType w:val="hybridMultilevel"/>
    <w:tmpl w:val="9CF26CFA"/>
    <w:lvl w:ilvl="0" w:tplc="ACB4F7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488B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BA8C01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B68B61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D1AA23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F2C7C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7009D7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D48F9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CD280B7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B64"/>
    <w:multiLevelType w:val="hybridMultilevel"/>
    <w:tmpl w:val="6A907378"/>
    <w:lvl w:ilvl="0" w:tplc="B936FA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6A07C60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16E237FC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24B0D98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4F0A048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95544E92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94CCF538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E61C82AC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6F86FB6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27B22DC"/>
    <w:multiLevelType w:val="hybridMultilevel"/>
    <w:tmpl w:val="8C621FCA"/>
    <w:lvl w:ilvl="0" w:tplc="3EA48F4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5F40A52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A52402A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187E0E9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5776D06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1F6A7866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673E1368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BF885F02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6CAC664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54A6432"/>
    <w:multiLevelType w:val="hybridMultilevel"/>
    <w:tmpl w:val="5B24DF2A"/>
    <w:lvl w:ilvl="0" w:tplc="33665ED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8213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61299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CC095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A8044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E74CA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1201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4D8F91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FD45C7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B5A56"/>
    <w:multiLevelType w:val="hybridMultilevel"/>
    <w:tmpl w:val="A0DC9E94"/>
    <w:lvl w:ilvl="0" w:tplc="F5A42BA4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A8CE5D9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E72C97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484F93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08C3D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8861D5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AE2AB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30EE15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DEC34D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D7080A"/>
    <w:multiLevelType w:val="hybridMultilevel"/>
    <w:tmpl w:val="1ADCB0D8"/>
    <w:lvl w:ilvl="0" w:tplc="98E61E1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4DAAEAE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D312E93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81CA900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7C6222E2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A32EB40C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74C582A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A726D34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5B429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20"/>
  </w:num>
  <w:num w:numId="6">
    <w:abstractNumId w:val="13"/>
  </w:num>
  <w:num w:numId="7">
    <w:abstractNumId w:val="4"/>
  </w:num>
  <w:num w:numId="8">
    <w:abstractNumId w:val="22"/>
  </w:num>
  <w:num w:numId="9">
    <w:abstractNumId w:val="26"/>
  </w:num>
  <w:num w:numId="10">
    <w:abstractNumId w:val="23"/>
  </w:num>
  <w:num w:numId="11">
    <w:abstractNumId w:val="15"/>
  </w:num>
  <w:num w:numId="12">
    <w:abstractNumId w:val="1"/>
  </w:num>
  <w:num w:numId="13">
    <w:abstractNumId w:val="25"/>
  </w:num>
  <w:num w:numId="14">
    <w:abstractNumId w:val="12"/>
  </w:num>
  <w:num w:numId="15">
    <w:abstractNumId w:val="17"/>
  </w:num>
  <w:num w:numId="16">
    <w:abstractNumId w:val="28"/>
  </w:num>
  <w:num w:numId="17">
    <w:abstractNumId w:val="14"/>
  </w:num>
  <w:num w:numId="18">
    <w:abstractNumId w:val="5"/>
  </w:num>
  <w:num w:numId="19">
    <w:abstractNumId w:val="19"/>
  </w:num>
  <w:num w:numId="20">
    <w:abstractNumId w:val="18"/>
  </w:num>
  <w:num w:numId="21">
    <w:abstractNumId w:val="24"/>
  </w:num>
  <w:num w:numId="22">
    <w:abstractNumId w:val="10"/>
  </w:num>
  <w:num w:numId="23">
    <w:abstractNumId w:val="8"/>
  </w:num>
  <w:num w:numId="24">
    <w:abstractNumId w:val="29"/>
  </w:num>
  <w:num w:numId="25">
    <w:abstractNumId w:val="16"/>
  </w:num>
  <w:num w:numId="26">
    <w:abstractNumId w:val="9"/>
  </w:num>
  <w:num w:numId="27">
    <w:abstractNumId w:val="3"/>
  </w:num>
  <w:num w:numId="28">
    <w:abstractNumId w:val="0"/>
  </w:num>
  <w:num w:numId="29">
    <w:abstractNumId w:val="7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20"/>
  <w:hyphenationZone w:val="425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BE4"/>
    <w:rsid w:val="00045671"/>
    <w:rsid w:val="000A256A"/>
    <w:rsid w:val="00193959"/>
    <w:rsid w:val="00213186"/>
    <w:rsid w:val="00311E98"/>
    <w:rsid w:val="00470EAA"/>
    <w:rsid w:val="0049227F"/>
    <w:rsid w:val="004E5063"/>
    <w:rsid w:val="005A7BF5"/>
    <w:rsid w:val="006714DF"/>
    <w:rsid w:val="0067283D"/>
    <w:rsid w:val="007D4BE4"/>
    <w:rsid w:val="00802562"/>
    <w:rsid w:val="008C517B"/>
    <w:rsid w:val="00B774F9"/>
    <w:rsid w:val="00E13221"/>
    <w:rsid w:val="00F33549"/>
    <w:rsid w:val="00F54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7"/>
    <o:shapelayout v:ext="edit">
      <o:idmap v:ext="edit" data="1"/>
    </o:shapelayout>
  </w:shapeDefaults>
  <w:decimalSymbol w:val="."/>
  <w:listSeparator w:val=";"/>
  <w14:docId w14:val="0D056613"/>
  <w15:docId w15:val="{9355574D-F9CC-4F6D-B763-1E2C798566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szCs w:val="22"/>
      <w:lang w:val="en-GB" w:eastAsia="en-GB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30"/>
      </w:numPr>
      <w:spacing w:before="360" w:after="120" w:line="300" w:lineRule="exact"/>
      <w:outlineLvl w:val="0"/>
    </w:pPr>
    <w:rPr>
      <w:rFonts w:cs="Arial"/>
      <w:b/>
      <w:bCs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30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30"/>
      </w:numPr>
      <w:spacing w:after="120" w:line="300" w:lineRule="exact"/>
      <w:outlineLvl w:val="2"/>
    </w:pPr>
    <w:rPr>
      <w:rFonts w:cs="Arial"/>
      <w:b/>
      <w:bCs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30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30"/>
      </w:num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30"/>
      </w:numPr>
      <w:spacing w:before="240" w:after="60"/>
      <w:outlineLvl w:val="5"/>
    </w:pPr>
    <w:rPr>
      <w:rFonts w:ascii="Times New Roman" w:hAnsi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30"/>
      </w:numPr>
      <w:spacing w:before="240" w:after="60"/>
      <w:outlineLvl w:val="6"/>
    </w:pPr>
    <w:rPr>
      <w:rFonts w:ascii="Times New Roman" w:hAnsi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30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30"/>
      </w:numPr>
      <w:spacing w:before="240" w:after="60"/>
      <w:outlineLvl w:val="8"/>
    </w:pPr>
    <w:rPr>
      <w:rFonts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ind w:left="1620"/>
    </w:pPr>
    <w:rPr>
      <w:rFonts w:ascii="Times New Roman" w:hAnsi="Times New Roman"/>
      <w:sz w:val="24"/>
      <w:szCs w:val="24"/>
      <w:lang w:eastAsia="en-US"/>
    </w:rPr>
  </w:style>
  <w:style w:type="character" w:customStyle="1" w:styleId="HeaderChar">
    <w:name w:val="Header Char"/>
    <w:link w:val="Header"/>
    <w:rsid w:val="00213186"/>
    <w:rPr>
      <w:rFonts w:ascii="Arial" w:hAnsi="Arial"/>
      <w:sz w:val="22"/>
      <w:szCs w:val="22"/>
      <w:lang w:val="en-GB" w:eastAsia="en-GB"/>
    </w:rPr>
  </w:style>
  <w:style w:type="paragraph" w:styleId="BalloonText">
    <w:name w:val="Balloon Text"/>
    <w:basedOn w:val="Normal"/>
    <w:link w:val="BalloonTextChar"/>
    <w:rsid w:val="0021318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13186"/>
    <w:rPr>
      <w:rFonts w:ascii="Tahoma" w:hAnsi="Tahoma" w:cs="Tahoma"/>
      <w:sz w:val="16"/>
      <w:szCs w:val="16"/>
      <w:lang w:val="en-GB" w:eastAsia="en-GB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  <w:style w:type="character" w:customStyle="1" w:styleId="FooterChar">
    <w:name w:val="Footer Char"/>
    <w:link w:val="Footer"/>
    <w:uiPriority w:val="99"/>
    <w:rPr>
      <w:rFonts w:ascii="Arial" w:hAnsi="Arial"/>
      <w:sz w:val="22"/>
      <w:szCs w:val="22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46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0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598824BA31E4A902484AFA9A28DCF" ma:contentTypeVersion="6" ma:contentTypeDescription="Create a new document." ma:contentTypeScope="" ma:versionID="43bce6c02cfbc4d1493a2d9bd088ef5c">
  <xsd:schema xmlns:xsd="http://www.w3.org/2001/XMLSchema" xmlns:xs="http://www.w3.org/2001/XMLSchema" xmlns:p="http://schemas.microsoft.com/office/2006/metadata/properties" xmlns:ns1="http://schemas.microsoft.com/sharepoint/v3" xmlns:ns2="0344af80-88ed-49c6-8710-a509718edc8d" targetNamespace="http://schemas.microsoft.com/office/2006/metadata/properties" ma:root="true" ma:fieldsID="926f3d5acf7bd50e97b514d00ceb5c33" ns1:_="" ns2:_="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Operating_x0020_unit" minOccurs="0"/>
                <xsd:element ref="ns2:Department" minOccurs="0"/>
                <xsd:element ref="ns2:Section" minOccurs="0"/>
                <xsd:element ref="ns2:Document_x0020_Type" minOccurs="0"/>
                <xsd:element ref="ns2:Vers_x002e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af80-88ed-49c6-8710-a509718edc8d" elementFormDefault="qualified">
    <xsd:import namespace="http://schemas.microsoft.com/office/2006/documentManagement/types"/>
    <xsd:import namespace="http://schemas.microsoft.com/office/infopath/2007/PartnerControls"/>
    <xsd:element name="Operating_x0020_unit" ma:index="10" nillable="true" ma:displayName="Operating Units" ma:default="Kuwait Petroleum International (Corporate)" ma:format="Dropdown" ma:internalName="Operating_x0020_unit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name="Department" ma:index="11" nillable="true" ma:displayName="Departments" ma:internalName="Department">
      <xsd:simpleType>
        <xsd:restriction base="dms:Text">
          <xsd:maxLength value="255"/>
        </xsd:restriction>
      </xsd:simpleType>
    </xsd:element>
    <xsd:element name="Section" ma:index="12" nillable="true" ma:displayName="Sections" ma:internalName="Section">
      <xsd:simpleType>
        <xsd:restriction base="dms:Text">
          <xsd:maxLength value="255"/>
        </xsd:restriction>
      </xsd:simpleType>
    </xsd:element>
    <xsd:element name="Document_x0020_Type" ma:index="13" nillable="true" ma:displayName="Document Type" ma:default="Policy" ma:format="Dropdown" ma:internalName="Document_x0020_Typ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name="Vers_x002e_" ma:index="14" nillable="true" ma:displayName="Vers." ma:decimals="0" ma:description="Document version" ma:internalName="Vers_x002e_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E18F5DD-7BFB-42D1-A08A-C127A240B8EF}">
  <ds:schemaRefs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sharepoint/v3"/>
    <ds:schemaRef ds:uri="http://purl.org/dc/elements/1.1/"/>
    <ds:schemaRef ds:uri="http://purl.org/dc/terms/"/>
    <ds:schemaRef ds:uri="http://schemas.openxmlformats.org/package/2006/metadata/core-properties"/>
    <ds:schemaRef ds:uri="0344af80-88ed-49c6-8710-a509718edc8d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4056B5A-8CE5-417F-BD0C-2B5FD167B73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6CD870-5DEB-4A3F-8240-59363C7F7E9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203</Words>
  <Characters>6861</Characters>
  <Application>Microsoft Office Word</Application>
  <DocSecurity>4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weisung Arbeiterlaubnis und LMRA</vt:lpstr>
    </vt:vector>
  </TitlesOfParts>
  <Company>Kuwait Petroleum North West Europe</Company>
  <LinksUpToDate>false</LinksUpToDate>
  <CharactersWithSpaces>8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weisung Arbeiterlaubnis und LMRA</dc:title>
  <dc:creator>panimmen</dc:creator>
  <cp:lastModifiedBy>An Cornelis</cp:lastModifiedBy>
  <cp:revision>2</cp:revision>
  <cp:lastPrinted>2011-07-11T11:31:00Z</cp:lastPrinted>
  <dcterms:created xsi:type="dcterms:W3CDTF">2019-06-14T08:56:00Z</dcterms:created>
  <dcterms:modified xsi:type="dcterms:W3CDTF">2019-06-14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06.docx</vt:lpwstr>
  </property>
</Properties>
</file>